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4AD4FDD" w14:textId="62C5BD46" w:rsidR="004921C6" w:rsidRDefault="00EB2BB3">
      <w:r>
        <w:object w:dxaOrig="17293" w:dyaOrig="8137" w14:anchorId="0D3DA00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50.6pt;height:211.8pt" o:ole="">
            <v:imagedata r:id="rId4" o:title=""/>
          </v:shape>
          <o:OLEObject Type="Embed" ProgID="Visio.Drawing.15" ShapeID="_x0000_i1027" DrawAspect="Content" ObjectID="_1727612035" r:id="rId5"/>
        </w:object>
      </w:r>
    </w:p>
    <w:sectPr w:rsidR="004921C6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911A1"/>
    <w:rsid w:val="004921C6"/>
    <w:rsid w:val="00E911A1"/>
    <w:rsid w:val="00EB2BB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D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  <w14:docId w14:val="66C82F31"/>
  <w15:chartTrackingRefBased/>
  <w15:docId w15:val="{628EC9EF-8619-494C-98CC-A03B45F5A12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ID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Pr>
      <w:lang w:val="id-ID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5</TotalTime>
  <Pages>1</Pages>
  <Words>4</Words>
  <Characters>26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raco hunter</dc:creator>
  <cp:keywords/>
  <dc:description/>
  <cp:lastModifiedBy>draco hunter</cp:lastModifiedBy>
  <cp:revision>1</cp:revision>
  <dcterms:created xsi:type="dcterms:W3CDTF">2022-10-18T07:32:00Z</dcterms:created>
  <dcterms:modified xsi:type="dcterms:W3CDTF">2022-10-18T08:27:00Z</dcterms:modified>
</cp:coreProperties>
</file>